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5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拍卖、变卖商品、货物或者其他财产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5" o:spt="75" type="#_x0000_t75" style="height:407.3pt;width:382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8D52552"/>
    <w:rsid w:val="48D525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9:00Z</dcterms:created>
  <dc:creator>雷昕</dc:creator>
  <cp:lastModifiedBy>雷昕</cp:lastModifiedBy>
  <dcterms:modified xsi:type="dcterms:W3CDTF">2025-03-10T07:39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